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C58BEAE" w14:textId="33E0AF45" w:rsidR="00E232A4" w:rsidRPr="00E232A4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874038" w:history="1"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1.</w:t>
            </w:r>
            <w:r w:rsidR="00E232A4"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NÁLISIS: DESCRIPCIÓN DEL PROBLEMA A RESOLVER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8 \h </w:instrTex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1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97D899" w14:textId="0D7BB347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3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ERIMIEN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5D590C" w14:textId="449DD3A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1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2DF7AD" w14:textId="5F21CDAC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NO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38B47" w14:textId="06C6EB4D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2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ODELO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2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82FE0F" w14:textId="09FA2874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3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AGRAMA DE CASOS DE US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3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3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594211" w14:textId="1E46D3B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4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STRICCIONE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4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485DFE" w14:textId="47A2B705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5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ESQUEMA FUNCIONAL Y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5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4AAE9F" w14:textId="7B253E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6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DIAGRAMA UML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6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19B8F8" w14:textId="425ABB22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7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IMPLEMENTACIÓN: FUNCIONAMIENTO E INTERRELACIÓN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7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D9C634" w14:textId="453719F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8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6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EPENDENCIAS MAVEN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8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9596FF" w14:textId="42420D80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7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 DE LA BASE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6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CEBA3C" w14:textId="5DA22AE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8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ANUAL DE USUARI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CB648A" w14:textId="73ED9F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9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PORTACIONES EXTRAORDINARIA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8696E4" w14:textId="642CF8FC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287403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287403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287404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5C5C0B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5C5C0B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5C5C0B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5C5C0B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5C5C0B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287404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5C5C0B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5C5C0B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287404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67.15pt;height:403.8pt" o:ole="">
            <v:imagedata r:id="rId8" o:title=""/>
          </v:shape>
          <o:OLEObject Type="Embed" ProgID="Visio.Drawing.15" ShapeID="_x0000_i1052" DrawAspect="Content" ObjectID="_1586619734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287404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53" type="#_x0000_t75" style="width:312.75pt;height:633.6pt" o:ole="">
            <v:imagedata r:id="rId10" o:title=""/>
          </v:shape>
          <o:OLEObject Type="Embed" ProgID="Visio.Drawing.15" ShapeID="_x0000_i1053" DrawAspect="Content" ObjectID="_1586619735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287404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7" w:name="_Toc512874045"/>
      <w:r w:rsidRPr="00EA026A">
        <w:t>DISEÑO: ESQUEMA FUNCIONAL Y DE COMPONENTES</w:t>
      </w:r>
      <w:bookmarkEnd w:id="7"/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8" w:name="_Toc512874046"/>
      <w:r w:rsidRPr="00EA026A">
        <w:t>DISEÑO: DIAGRAMA UML</w:t>
      </w:r>
      <w:bookmarkEnd w:id="8"/>
    </w:p>
    <w:p w14:paraId="46E7F363" w14:textId="144502C2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se han dividido las clases 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Java implementada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CA88D2A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capa de acceso a datos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01CB2AFE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</w:t>
      </w:r>
      <w:bookmarkStart w:id="9" w:name="_GoBack"/>
      <w:bookmarkEnd w:id="9"/>
      <w:r w:rsidR="00926DDA">
        <w:rPr>
          <w:rFonts w:ascii="Arial Narrow" w:hAnsi="Arial Narrow"/>
          <w:sz w:val="24"/>
          <w:szCs w:val="24"/>
          <w:lang w:val="es-ES_tradnl"/>
        </w:rPr>
        <w:t>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3CC2D78" w14:textId="5AF9434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796460C" w14:textId="4B09F2A1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7ADF423" w14:textId="477BC0E6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1A41DC1" w14:textId="40166C06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73B0636" w14:textId="6E6A0BE6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5575EED" w14:textId="33E1AB5A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3775BE8" w14:textId="450DC6A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C8B83D5" w14:textId="4F4D69E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67E5AA59" w14:textId="70C4FED5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711DCD" w14:textId="1E911505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EE02899" w14:textId="38824FDF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A3EF321" w14:textId="5C02200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8930A00" w14:textId="1BF385F5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6866C751" w14:textId="49F95AE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E21EA2B" w14:textId="76217D0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DC6C790" w14:textId="4DE2E4E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14749364" w14:textId="574727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FC3B1AB" w14:textId="7183C83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67A57AD7" w14:textId="52666A3D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E0681B9" w14:textId="1AAB6EB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DC2905C" w14:textId="6C28F04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996282E" w14:textId="10907801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11588B9E" w14:textId="0CF0EA4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1158F413" w14:textId="1C98328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15D8272A" w14:textId="206324D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168A0B61" w14:textId="48E33A97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4B8F17" w14:textId="7DBD5632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63A0AB22" w14:textId="25D211A4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6FB95B3" w14:textId="7CAAB4B0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BE2BAC6" w14:textId="04241B12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82F2C8B" w14:textId="44CCDABD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1F06373" w14:textId="7E23DDA2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0FA8C29" w14:textId="66DFD87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480F3D9" w14:textId="5217ADC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171FB30" w14:textId="3CBE491D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53EA3BA" w14:textId="7F1C0A7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1CB10E2" w14:textId="1653A637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21C460D" w14:textId="31B831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25B271F" w14:textId="7DF872BA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3F5638B1" w14:textId="69C9B717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7A81D08F" w14:textId="612AEAA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2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r>
        <w:lastRenderedPageBreak/>
        <w:t>DOCUMENTACIÓN DEL CÓDIGO</w:t>
      </w:r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2874048"/>
      <w:r w:rsidRPr="00EA026A">
        <w:t>DEPENDENCIAS MAVEN</w:t>
      </w:r>
      <w:bookmarkEnd w:id="10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2874049"/>
      <w:r w:rsidRPr="00EA026A">
        <w:t>DISEÑO DE LA BASE DE DATOS</w:t>
      </w:r>
      <w:bookmarkEnd w:id="11"/>
    </w:p>
    <w:p w14:paraId="10AD1B2E" w14:textId="7322C36F" w:rsidR="00E232A4" w:rsidRPr="00E232A4" w:rsidRDefault="00E232A4" w:rsidP="00E232A4">
      <w:pPr>
        <w:pStyle w:val="Heading2"/>
        <w:spacing w:after="240"/>
      </w:pPr>
      <w:r>
        <w:t>ENTIDAD RELACIÓN</w:t>
      </w:r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54" type="#_x0000_t75" style="width:467.7pt;height:354.8pt" o:ole="">
            <v:imagedata r:id="rId15" o:title=""/>
          </v:shape>
          <o:OLEObject Type="Embed" ProgID="Visio.Drawing.15" ShapeID="_x0000_i1054" DrawAspect="Content" ObjectID="_1586619736" r:id="rId16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687EAC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687EAC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687EAC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334040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334040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334040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r>
        <w:t>IMPLEMENTACIÓN FÍSICA</w:t>
      </w:r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B6318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2" w:name="_Toc512874050"/>
      <w:r w:rsidRPr="00EA026A">
        <w:t>MANUAL DE USUARIO</w:t>
      </w:r>
      <w:bookmarkEnd w:id="12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2874051"/>
      <w:r w:rsidRPr="00EA026A">
        <w:t>APORTACIONES EXTRAORDINARIAS</w:t>
      </w:r>
      <w:bookmarkEnd w:id="13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328C33" w14:textId="77777777" w:rsidR="004305FC" w:rsidRDefault="004305FC" w:rsidP="005C6217">
      <w:r>
        <w:separator/>
      </w:r>
    </w:p>
  </w:endnote>
  <w:endnote w:type="continuationSeparator" w:id="0">
    <w:p w14:paraId="3DD4B8CD" w14:textId="77777777" w:rsidR="004305FC" w:rsidRDefault="004305FC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89498C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89498C" w:rsidRPr="009644D4" w:rsidRDefault="0089498C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89498C" w:rsidRPr="009644D4" w:rsidRDefault="0089498C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89498C" w:rsidRPr="009644D4" w:rsidRDefault="0089498C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89498C" w:rsidRDefault="0089498C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E6509C" w14:textId="77777777" w:rsidR="004305FC" w:rsidRDefault="004305FC" w:rsidP="005C6217">
      <w:r>
        <w:separator/>
      </w:r>
    </w:p>
  </w:footnote>
  <w:footnote w:type="continuationSeparator" w:id="0">
    <w:p w14:paraId="3A20BCE5" w14:textId="77777777" w:rsidR="004305FC" w:rsidRDefault="004305FC" w:rsidP="005C6217">
      <w:r>
        <w:continuationSeparator/>
      </w:r>
    </w:p>
  </w:footnote>
  <w:footnote w:id="1">
    <w:p w14:paraId="077048D9" w14:textId="68D39ED4" w:rsidR="0089498C" w:rsidRDefault="0089498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096526"/>
    <w:rsid w:val="00132B38"/>
    <w:rsid w:val="00135E0A"/>
    <w:rsid w:val="00160610"/>
    <w:rsid w:val="00187076"/>
    <w:rsid w:val="001876D5"/>
    <w:rsid w:val="00195E51"/>
    <w:rsid w:val="0019730A"/>
    <w:rsid w:val="001C34ED"/>
    <w:rsid w:val="002879CC"/>
    <w:rsid w:val="002A5EB6"/>
    <w:rsid w:val="002B55E1"/>
    <w:rsid w:val="002C74D6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63C52"/>
    <w:rsid w:val="0089498C"/>
    <w:rsid w:val="00913647"/>
    <w:rsid w:val="00926DDA"/>
    <w:rsid w:val="00971FDA"/>
    <w:rsid w:val="009C3AA3"/>
    <w:rsid w:val="009C7454"/>
    <w:rsid w:val="009D2D5D"/>
    <w:rsid w:val="00A14E71"/>
    <w:rsid w:val="00A5604D"/>
    <w:rsid w:val="00A640EE"/>
    <w:rsid w:val="00A97B6F"/>
    <w:rsid w:val="00AC307B"/>
    <w:rsid w:val="00B63186"/>
    <w:rsid w:val="00BE0078"/>
    <w:rsid w:val="00C96FAD"/>
    <w:rsid w:val="00CC4382"/>
    <w:rsid w:val="00CF05D1"/>
    <w:rsid w:val="00D37DA0"/>
    <w:rsid w:val="00D57506"/>
    <w:rsid w:val="00D9405C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6D8F"/>
    <w:rsid w:val="00F3429C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F6E9E7-04DE-4301-8FCB-90AAD2F4C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2</Pages>
  <Words>1577</Words>
  <Characters>8995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86</cp:revision>
  <dcterms:created xsi:type="dcterms:W3CDTF">2018-04-09T09:42:00Z</dcterms:created>
  <dcterms:modified xsi:type="dcterms:W3CDTF">2018-04-30T16:54:00Z</dcterms:modified>
</cp:coreProperties>
</file>